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4E070D">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4E070D">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4E070D">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4E070D">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4E070D">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4E070D">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4E070D">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4E070D">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4E070D">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4E070D">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4E070D">
          <w:pPr>
            <w:pStyle w:val="21"/>
            <w:rPr>
              <w:rStyle w:val="a4"/>
              <w:noProof/>
              <w:sz w:val="24"/>
              <w:szCs w:val="24"/>
            </w:rPr>
            <w:sectPr w:rsidR="00DF4BDC" w:rsidSect="00DF4BDC">
              <w:footerReference w:type="default" r:id="rId8"/>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4E070D">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4E070D">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4E070D">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481869779"/>
      <w:r w:rsidR="000F3956">
        <w:rPr>
          <w:rFonts w:ascii="Times New Roman" w:hAnsi="Times New Roman" w:cs="Times New Roman"/>
          <w:b/>
          <w:color w:val="auto"/>
          <w:sz w:val="28"/>
          <w:szCs w:val="28"/>
        </w:rPr>
        <w:lastRenderedPageBreak/>
        <w:t>1 О</w:t>
      </w:r>
      <w:bookmarkEnd w:id="3"/>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481869780"/>
      <w:bookmarkStart w:id="5" w:name="_Hlk480981844"/>
      <w:r>
        <w:rPr>
          <w:rFonts w:ascii="Times New Roman" w:hAnsi="Times New Roman" w:cs="Times New Roman"/>
          <w:b/>
          <w:color w:val="auto"/>
          <w:sz w:val="28"/>
          <w:shd w:val="clear" w:color="auto" w:fill="FFFFFF"/>
        </w:rPr>
        <w:t xml:space="preserve">Описание основных понятий системы управления персоналом </w:t>
      </w:r>
      <w:bookmarkEnd w:id="4"/>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r w:rsidR="008D06BC">
        <w:rPr>
          <w:rFonts w:ascii="Times New Roman" w:hAnsi="Times New Roman" w:cs="Times New Roman"/>
          <w:b/>
          <w:color w:val="auto"/>
          <w:sz w:val="28"/>
          <w:szCs w:val="28"/>
        </w:rPr>
        <w:t xml:space="preserve"> </w:t>
      </w:r>
      <w:bookmarkEnd w:id="6"/>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r w:rsidRPr="000F58B8">
        <w:rPr>
          <w:rStyle w:val="30"/>
          <w:rFonts w:ascii="Times New Roman" w:hAnsi="Times New Roman" w:cs="Times New Roman"/>
          <w:b/>
          <w:color w:val="auto"/>
          <w:sz w:val="28"/>
          <w:szCs w:val="28"/>
        </w:rPr>
        <w:t>1.2.1 Экономические методы управления персоналом</w:t>
      </w:r>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F58B8">
        <w:rPr>
          <w:rStyle w:val="30"/>
          <w:rFonts w:ascii="Times New Roman" w:hAnsi="Times New Roman" w:cs="Times New Roman"/>
          <w:b/>
          <w:color w:val="auto"/>
          <w:sz w:val="28"/>
          <w:szCs w:val="28"/>
        </w:rPr>
        <w:lastRenderedPageBreak/>
        <w:t>1.2.2 Органический подход к управлению персоналом</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7"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7"/>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r w:rsidRPr="001D51B9">
        <w:rPr>
          <w:rStyle w:val="30"/>
          <w:rFonts w:ascii="Times New Roman" w:hAnsi="Times New Roman" w:cs="Times New Roman"/>
          <w:b/>
          <w:color w:val="auto"/>
          <w:sz w:val="28"/>
          <w:szCs w:val="28"/>
        </w:rPr>
        <w:lastRenderedPageBreak/>
        <w:t>1.3.2 Кадровые мероприятия и кадровая стратегия</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9725A">
        <w:rPr>
          <w:rStyle w:val="30"/>
          <w:rFonts w:ascii="Times New Roman" w:hAnsi="Times New Roman" w:cs="Times New Roman"/>
          <w:b/>
          <w:color w:val="auto"/>
          <w:sz w:val="28"/>
          <w:szCs w:val="28"/>
        </w:rPr>
        <w:t>1.4.1 Адаптация персонал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67A05">
        <w:rPr>
          <w:rStyle w:val="30"/>
          <w:rFonts w:ascii="Times New Roman" w:hAnsi="Times New Roman" w:cs="Times New Roman"/>
          <w:b/>
          <w:color w:val="auto"/>
          <w:sz w:val="28"/>
          <w:szCs w:val="28"/>
        </w:rPr>
        <w:t>1.4.2 Аттестация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A5A3C">
        <w:rPr>
          <w:rStyle w:val="30"/>
          <w:rFonts w:ascii="Times New Roman" w:hAnsi="Times New Roman" w:cs="Times New Roman"/>
          <w:b/>
          <w:color w:val="auto"/>
          <w:sz w:val="28"/>
          <w:szCs w:val="28"/>
        </w:rPr>
        <w:t>1.4.3 Обучение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47D54">
        <w:rPr>
          <w:rStyle w:val="30"/>
          <w:rFonts w:ascii="Times New Roman" w:hAnsi="Times New Roman" w:cs="Times New Roman"/>
          <w:b/>
          <w:color w:val="auto"/>
          <w:sz w:val="28"/>
          <w:szCs w:val="28"/>
        </w:rPr>
        <w:t xml:space="preserve">1.4.4 Стимулирование труда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8" w:name="_Toc481869783"/>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9" w:name="_Toc481869785"/>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0"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bookmarkEnd w:id="10"/>
      <w:r w:rsidR="004C7058">
        <w:rPr>
          <w:rFonts w:ascii="Times New Roman" w:eastAsia="Times New Roman" w:hAnsi="Times New Roman" w:cs="Times New Roman"/>
          <w:b/>
          <w:color w:val="auto"/>
          <w:sz w:val="28"/>
          <w:szCs w:val="28"/>
          <w:lang w:eastAsia="ru-RU"/>
        </w:rPr>
        <w:t>предприятия</w:t>
      </w:r>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2.1.1 Услуги оказываемые ОАО «АСБ БЕЛАРУСБАНК»</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 xml:space="preserve">2.1.2 Организационная структура предприятия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11" w:name="_Toc481869787"/>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11"/>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r w:rsidRPr="0047576D">
        <w:rPr>
          <w:rStyle w:val="30"/>
          <w:rFonts w:ascii="Times New Roman" w:hAnsi="Times New Roman" w:cs="Times New Roman"/>
          <w:b/>
          <w:color w:val="auto"/>
          <w:sz w:val="28"/>
          <w:szCs w:val="28"/>
        </w:rPr>
        <w:lastRenderedPageBreak/>
        <w:t>2.2.3 Адаптация персонала в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4E070D">
        <w:trPr>
          <w:jc w:val="center"/>
        </w:trPr>
        <w:tc>
          <w:tcPr>
            <w:tcW w:w="8613" w:type="dxa"/>
            <w:vAlign w:val="center"/>
          </w:tcPr>
          <w:p w:rsidR="0047576D" w:rsidRPr="00964445" w:rsidRDefault="004E070D"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4E070D">
        <w:tc>
          <w:tcPr>
            <w:tcW w:w="8613" w:type="dxa"/>
            <w:vAlign w:val="center"/>
          </w:tcPr>
          <w:p w:rsidR="0049166C" w:rsidRDefault="004E070D"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2" w:name="_Toc481869788"/>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13" w:name="_Toc481869789"/>
      <w:bookmarkEnd w:id="12"/>
      <w:r>
        <w:rPr>
          <w:rFonts w:ascii="Times New Roman" w:eastAsia="Times New Roman" w:hAnsi="Times New Roman" w:cs="Times New Roman"/>
          <w:b/>
          <w:color w:val="auto"/>
          <w:sz w:val="28"/>
          <w:szCs w:val="28"/>
          <w:lang w:eastAsia="ru-RU"/>
        </w:rPr>
        <w:lastRenderedPageBreak/>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13"/>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14"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14"/>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15"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15"/>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на предприятии</w:t>
      </w:r>
      <w:r>
        <w:rPr>
          <w:rFonts w:ascii="Times New Roman" w:eastAsia="Times New Roman" w:hAnsi="Times New Roman" w:cs="Times New Roman"/>
          <w:sz w:val="28"/>
          <w:szCs w:val="28"/>
          <w:lang w:eastAsia="ru-RU"/>
        </w:rPr>
        <w:t xml:space="preserve">. Было установлено, что процессы </w:t>
      </w:r>
      <w:r w:rsidR="0054211C">
        <w:rPr>
          <w:rFonts w:ascii="Times New Roman" w:eastAsia="Times New Roman" w:hAnsi="Times New Roman" w:cs="Times New Roman"/>
          <w:sz w:val="28"/>
          <w:szCs w:val="28"/>
          <w:lang w:eastAsia="ru-RU"/>
        </w:rPr>
        <w:t>предприяти</w:t>
      </w:r>
      <w:r w:rsidR="0054211C">
        <w:rPr>
          <w:rFonts w:ascii="Times New Roman" w:eastAsia="Times New Roman" w:hAnsi="Times New Roman" w:cs="Times New Roman"/>
          <w:sz w:val="28"/>
          <w:szCs w:val="28"/>
          <w:lang w:eastAsia="ru-RU"/>
        </w:rPr>
        <w:t xml:space="preserve">я </w:t>
      </w:r>
      <w:r>
        <w:rPr>
          <w:rFonts w:ascii="Times New Roman" w:eastAsia="Times New Roman" w:hAnsi="Times New Roman" w:cs="Times New Roman"/>
          <w:sz w:val="28"/>
          <w:szCs w:val="28"/>
          <w:lang w:eastAsia="ru-RU"/>
        </w:rPr>
        <w:t xml:space="preserve">в данном направлении в большинстве случаев не автоматизированы, что затрудняет мониторинг данных процессов, усложняет работу </w:t>
      </w:r>
      <w:r w:rsidR="0054211C">
        <w:rPr>
          <w:rFonts w:ascii="Times New Roman" w:eastAsia="Times New Roman" w:hAnsi="Times New Roman" w:cs="Times New Roman"/>
          <w:sz w:val="28"/>
          <w:szCs w:val="28"/>
          <w:lang w:eastAsia="ru-RU"/>
        </w:rPr>
        <w:t>со</w:t>
      </w:r>
      <w:r w:rsidR="00D253A7">
        <w:rPr>
          <w:rFonts w:ascii="Times New Roman" w:eastAsia="Times New Roman" w:hAnsi="Times New Roman" w:cs="Times New Roman"/>
          <w:sz w:val="28"/>
          <w:szCs w:val="28"/>
          <w:lang w:eastAsia="ru-RU"/>
        </w:rPr>
        <w:t>трудника отдела кадров и начальника отдела</w:t>
      </w:r>
      <w:r>
        <w:rPr>
          <w:rFonts w:ascii="Times New Roman" w:eastAsia="Times New Roman" w:hAnsi="Times New Roman" w:cs="Times New Roman"/>
          <w:sz w:val="28"/>
          <w:szCs w:val="28"/>
          <w:lang w:eastAsia="ru-RU"/>
        </w:rPr>
        <w:t xml:space="preserve">, занимающихся </w:t>
      </w:r>
      <w:r w:rsidR="00D253A7">
        <w:rPr>
          <w:rFonts w:ascii="Times New Roman" w:eastAsia="Times New Roman" w:hAnsi="Times New Roman" w:cs="Times New Roman"/>
          <w:sz w:val="28"/>
          <w:szCs w:val="28"/>
          <w:lang w:eastAsia="ru-RU"/>
        </w:rPr>
        <w:t>принятием и адаптацией нового сотрудника</w:t>
      </w:r>
      <w:r>
        <w:rPr>
          <w:rFonts w:ascii="Times New Roman" w:eastAsia="Times New Roman" w:hAnsi="Times New Roman" w:cs="Times New Roman"/>
          <w:sz w:val="28"/>
          <w:szCs w:val="28"/>
          <w:lang w:eastAsia="ru-RU"/>
        </w:rPr>
        <w:t xml:space="preserve">. Для решения этих проблем было решено разработать программно-информационный комплекс для </w:t>
      </w:r>
      <w:r w:rsidR="00D253A7">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сотрудник предприятия</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1"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lastRenderedPageBreak/>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DA4FCB" w:rsidRPr="002F285D"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w:t>
      </w:r>
      <w:r w:rsidR="00817881">
        <w:rPr>
          <w:rFonts w:ascii="Times New Roman" w:eastAsia="Times New Roman" w:hAnsi="Times New Roman"/>
          <w:sz w:val="28"/>
          <w:szCs w:val="28"/>
          <w:lang w:eastAsia="ru-RU"/>
        </w:rPr>
        <w:t xml:space="preserve">й в соответствии с клиент-серверной </w:t>
      </w:r>
      <w:bookmarkStart w:id="16" w:name="_GoBack"/>
      <w:bookmarkEnd w:id="16"/>
      <w:r w:rsidR="00817881">
        <w:rPr>
          <w:rFonts w:ascii="Times New Roman" w:eastAsia="Times New Roman" w:hAnsi="Times New Roman"/>
          <w:sz w:val="28"/>
          <w:szCs w:val="28"/>
          <w:lang w:eastAsia="ru-RU"/>
        </w:rPr>
        <w:t>архитектурой</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Model-view-controller (MVC, «модель</w:t>
      </w:r>
      <w:r>
        <w:rPr>
          <w:rFonts w:ascii="Times New Roman" w:eastAsia="Times New Roman" w:hAnsi="Times New Roman"/>
          <w:sz w:val="28"/>
          <w:szCs w:val="28"/>
          <w:lang w:eastAsia="ru-RU"/>
        </w:rPr>
        <w:t xml:space="preserve"> </w:t>
      </w:r>
      <w:r>
        <w:rPr>
          <w:rFonts w:ascii="Times New Roman" w:hAnsi="Times New Roman"/>
          <w:sz w:val="28"/>
          <w:szCs w:val="28"/>
        </w:rPr>
        <w:t>– представление</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sidRPr="00027854">
        <w:rPr>
          <w:rFonts w:ascii="Times New Roman" w:eastAsia="Times New Roman" w:hAnsi="Times New Roman"/>
          <w:sz w:val="28"/>
          <w:szCs w:val="28"/>
          <w:lang w:eastAsia="ru-RU"/>
        </w:rPr>
        <w:t>контроллер», «модель</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Pr>
          <w:rFonts w:ascii="Times New Roman" w:eastAsia="Times New Roman" w:hAnsi="Times New Roman"/>
          <w:sz w:val="28"/>
          <w:szCs w:val="28"/>
          <w:lang w:eastAsia="ru-RU"/>
        </w:rPr>
        <w:t xml:space="preserve">вид </w:t>
      </w:r>
      <w:r>
        <w:rPr>
          <w:rFonts w:ascii="Times New Roman" w:hAnsi="Times New Roman"/>
          <w:sz w:val="28"/>
          <w:szCs w:val="28"/>
        </w:rPr>
        <w:t xml:space="preserve">– </w:t>
      </w:r>
      <w:r w:rsidRPr="00027854">
        <w:rPr>
          <w:rFonts w:ascii="Times New Roman" w:eastAsia="Times New Roman" w:hAnsi="Times New Roman"/>
          <w:sz w:val="28"/>
          <w:szCs w:val="28"/>
          <w:lang w:eastAsia="ru-RU"/>
        </w:rPr>
        <w:t xml:space="preserve">контроллер») </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Схема </w:t>
      </w:r>
      <w:r>
        <w:rPr>
          <w:rFonts w:ascii="Times New Roman" w:eastAsia="Times New Roman" w:hAnsi="Times New Roman"/>
          <w:sz w:val="28"/>
          <w:szCs w:val="28"/>
          <w:lang w:val="en-US" w:eastAsia="ru-RU"/>
        </w:rPr>
        <w:t>MVC</w:t>
      </w:r>
      <w:r w:rsidRPr="002F285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редставлена на рисунке 3.1.</w:t>
      </w:r>
    </w:p>
    <w:p w:rsidR="00DA4FCB" w:rsidRDefault="00DA4FCB" w:rsidP="00DA4FCB">
      <w:pPr>
        <w:pStyle w:val="a8"/>
        <w:ind w:left="0" w:firstLine="709"/>
        <w:contextualSpacing w:val="0"/>
        <w:jc w:val="both"/>
        <w:rPr>
          <w:rFonts w:ascii="Times New Roman" w:eastAsia="Times New Roman" w:hAnsi="Times New Roman"/>
          <w:sz w:val="28"/>
          <w:szCs w:val="28"/>
          <w:lang w:eastAsia="ru-RU"/>
        </w:rPr>
      </w:pPr>
    </w:p>
    <w:p w:rsidR="00DA4FCB" w:rsidRDefault="00DA4FCB" w:rsidP="00DA4FCB">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612D0921" wp14:editId="17C42EA7">
            <wp:extent cx="3010619" cy="3294955"/>
            <wp:effectExtent l="0" t="0" r="0" b="1270"/>
            <wp:docPr id="29" name="Рисунок 29"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Proc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25221" cy="3310936"/>
                    </a:xfrm>
                    <a:prstGeom prst="rect">
                      <a:avLst/>
                    </a:prstGeom>
                    <a:noFill/>
                    <a:ln>
                      <a:noFill/>
                    </a:ln>
                  </pic:spPr>
                </pic:pic>
              </a:graphicData>
            </a:graphic>
          </wp:inline>
        </w:drawing>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D78CA">
        <w:rPr>
          <w:rFonts w:ascii="Times New Roman" w:hAnsi="Times New Roman" w:cs="Times New Roman"/>
          <w:sz w:val="28"/>
          <w:szCs w:val="28"/>
        </w:rPr>
        <w:t>2</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Pr="00F86ADB">
        <w:rPr>
          <w:rFonts w:ascii="Times New Roman" w:hAnsi="Times New Roman"/>
          <w:sz w:val="28"/>
          <w:szCs w:val="28"/>
          <w:lang w:eastAsia="ru-RU"/>
        </w:rPr>
        <w:t>cshtml, razor</w:t>
      </w:r>
      <w:r>
        <w:rPr>
          <w:rFonts w:ascii="Times New Roman" w:hAnsi="Times New Roman"/>
          <w:sz w:val="28"/>
          <w:szCs w:val="28"/>
          <w:lang w:eastAsia="ru-RU"/>
        </w:rPr>
        <w:t xml:space="preserve">, </w:t>
      </w:r>
      <w:r w:rsidRPr="00EE713C">
        <w:rPr>
          <w:rFonts w:ascii="Times New Roman" w:hAnsi="Times New Roman"/>
          <w:sz w:val="28"/>
          <w:szCs w:val="28"/>
          <w:lang w:eastAsia="ru-RU"/>
        </w:rPr>
        <w:t>JavaScript (для представлени</w:t>
      </w:r>
      <w:r>
        <w:rPr>
          <w:rFonts w:ascii="Times New Roman" w:hAnsi="Times New Roman"/>
          <w:sz w:val="28"/>
          <w:szCs w:val="28"/>
          <w:lang w:eastAsia="ru-RU"/>
        </w:rPr>
        <w:t>я пользовательского интерфейса).</w:t>
      </w:r>
    </w:p>
    <w:p w:rsidR="003F4100" w:rsidRPr="009B769A"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 xml:space="preserve">Информационная модель системы «Программная поддержка системы </w:t>
      </w:r>
      <w:r>
        <w:rPr>
          <w:rFonts w:ascii="Times New Roman" w:eastAsia="Times New Roman" w:hAnsi="Times New Roman"/>
          <w:sz w:val="28"/>
          <w:szCs w:val="28"/>
          <w:lang w:eastAsia="ru-RU"/>
        </w:rPr>
        <w:t>управления клиентскими запросами на предприятии</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льзователь</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пользователях системы</w:t>
      </w:r>
      <w:r w:rsidRPr="00EB61AB">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ользователя</w:t>
      </w:r>
      <w:r w:rsidRPr="00EB61AB">
        <w:rPr>
          <w:rFonts w:ascii="Times New Roman" w:eastAsia="Times New Roman" w:hAnsi="Times New Roman"/>
          <w:sz w:val="28"/>
          <w:szCs w:val="28"/>
          <w:lang w:eastAsia="ru-RU"/>
        </w:rPr>
        <w:t>» (тип Number). Также содержатся поля «Элек</w:t>
      </w:r>
      <w:r>
        <w:rPr>
          <w:rFonts w:ascii="Times New Roman" w:eastAsia="Times New Roman" w:hAnsi="Times New Roman"/>
          <w:sz w:val="28"/>
          <w:szCs w:val="28"/>
          <w:lang w:eastAsia="ru-RU"/>
        </w:rPr>
        <w:t>тронная почта», «Пароль», «Им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реподавател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преподавателях кафедры</w:t>
      </w:r>
      <w:r w:rsidRPr="00E55FE2">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реподавател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тип Number)</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Фамилия, имя, отчество</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Адресс</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Ученая степень</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Дисциплин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всех читаемых в вузе дисциплинах</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Код дисциплины». Также имее</w:t>
      </w:r>
      <w:r w:rsidRPr="00D00986">
        <w:rPr>
          <w:rFonts w:ascii="Times New Roman" w:eastAsia="Times New Roman" w:hAnsi="Times New Roman"/>
          <w:sz w:val="28"/>
          <w:szCs w:val="28"/>
          <w:lang w:eastAsia="ru-RU"/>
        </w:rPr>
        <w:t>тся пол</w:t>
      </w:r>
      <w:r>
        <w:rPr>
          <w:rFonts w:ascii="Times New Roman" w:eastAsia="Times New Roman" w:hAnsi="Times New Roman"/>
          <w:sz w:val="28"/>
          <w:szCs w:val="28"/>
          <w:lang w:eastAsia="ru-RU"/>
        </w:rPr>
        <w:t>е</w:t>
      </w:r>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звание дисциплины</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Групп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группах студентов вуза</w:t>
      </w:r>
      <w:r w:rsidRPr="00D00986">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группы</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Номер группы»,</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Курс»,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оличество студентов</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Нагрузка преподавател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781B45">
        <w:rPr>
          <w:rFonts w:ascii="Times New Roman" w:eastAsia="Times New Roman" w:hAnsi="Times New Roman"/>
          <w:sz w:val="28"/>
          <w:szCs w:val="28"/>
          <w:lang w:eastAsia="ru-RU"/>
        </w:rPr>
        <w:t>нагрузке преподавателя</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Тип дисциплины</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E55FE2"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Общая нагрузка</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общей нагрузке кафедры</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sidR="00781B45">
        <w:rPr>
          <w:rFonts w:ascii="Times New Roman" w:eastAsia="Times New Roman" w:hAnsi="Times New Roman"/>
          <w:sz w:val="28"/>
          <w:szCs w:val="28"/>
          <w:lang w:eastAsia="ru-RU"/>
        </w:rPr>
        <w:t>Дата</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Пользователь</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среди преподавателей может быть много пользователей систем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Общая нагрузка</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все преподаватели в совокупности формируют общую нагрузку кафедр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ко многим», т. к. </w:t>
      </w:r>
      <w:r w:rsidRPr="00EA54A7">
        <w:rPr>
          <w:rFonts w:ascii="Times New Roman" w:hAnsi="Times New Roman"/>
          <w:sz w:val="28"/>
          <w:szCs w:val="28"/>
        </w:rPr>
        <w:t xml:space="preserve"> каждому </w:t>
      </w:r>
      <w:r w:rsidR="00781B45">
        <w:rPr>
          <w:rFonts w:ascii="Times New Roman" w:hAnsi="Times New Roman"/>
          <w:sz w:val="28"/>
          <w:szCs w:val="28"/>
        </w:rPr>
        <w:t>преподавателю</w:t>
      </w:r>
      <w:r w:rsidRPr="00EA54A7">
        <w:rPr>
          <w:rFonts w:ascii="Times New Roman" w:hAnsi="Times New Roman"/>
          <w:sz w:val="28"/>
          <w:szCs w:val="28"/>
        </w:rPr>
        <w:t xml:space="preserve"> может быть </w:t>
      </w:r>
      <w:r w:rsidR="00781B45">
        <w:rPr>
          <w:rFonts w:ascii="Times New Roman" w:hAnsi="Times New Roman"/>
          <w:sz w:val="28"/>
          <w:szCs w:val="28"/>
        </w:rPr>
        <w:t>назначено много читаемых дисциплин</w:t>
      </w:r>
      <w:r w:rsidRPr="00EA54A7">
        <w:rPr>
          <w:rFonts w:ascii="Times New Roman" w:hAnsi="Times New Roman"/>
          <w:sz w:val="28"/>
          <w:szCs w:val="28"/>
        </w:rPr>
        <w:t xml:space="preserve">, но </w:t>
      </w:r>
      <w:r w:rsidR="00781B45">
        <w:rPr>
          <w:rFonts w:ascii="Times New Roman" w:hAnsi="Times New Roman"/>
          <w:sz w:val="28"/>
          <w:szCs w:val="28"/>
        </w:rPr>
        <w:t>определенная дисциплина может быть закреплена только за одним преподавателем</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Групп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xml:space="preserve">» существует неидентифицируемая связь «Один ко многим», т. к. </w:t>
      </w:r>
      <w:r w:rsidR="00781B45">
        <w:rPr>
          <w:rFonts w:ascii="Times New Roman" w:hAnsi="Times New Roman"/>
          <w:sz w:val="28"/>
          <w:szCs w:val="28"/>
        </w:rPr>
        <w:t>у каждой группы может быть множество преподавателей.</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Дисциплин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нагрузка преподавателя </w:t>
      </w:r>
      <w:r w:rsidR="00821929">
        <w:rPr>
          <w:rFonts w:ascii="Times New Roman" w:hAnsi="Times New Roman"/>
          <w:sz w:val="28"/>
          <w:szCs w:val="28"/>
        </w:rPr>
        <w:t>состоит из множества дисциплин</w:t>
      </w:r>
      <w:r w:rsidRPr="00EA54A7">
        <w:rPr>
          <w:rFonts w:ascii="Times New Roman" w:hAnsi="Times New Roman"/>
          <w:sz w:val="28"/>
          <w:szCs w:val="28"/>
        </w:rPr>
        <w:t>.</w:t>
      </w:r>
    </w:p>
    <w:p w:rsidR="001D32AB" w:rsidRDefault="001D32AB" w:rsidP="00ED78CA">
      <w:pPr>
        <w:ind w:firstLine="709"/>
        <w:jc w:val="both"/>
        <w:rPr>
          <w:rFonts w:ascii="Times New Roman" w:eastAsia="Times New Roman" w:hAnsi="Times New Roman" w:cs="Times New Roman"/>
          <w:b/>
          <w:sz w:val="28"/>
          <w:szCs w:val="28"/>
          <w:lang w:eastAsia="ru-RU"/>
        </w:rPr>
      </w:pPr>
    </w:p>
    <w:p w:rsidR="007C4E07" w:rsidRDefault="007C4E07" w:rsidP="00F117CC">
      <w:pPr>
        <w:jc w:val="center"/>
        <w:rPr>
          <w:rFonts w:ascii="Times New Roman" w:eastAsiaTheme="majorEastAsia" w:hAnsi="Times New Roman" w:cs="Times New Roman"/>
          <w:color w:val="000000" w:themeColor="text1"/>
          <w:sz w:val="28"/>
          <w:szCs w:val="28"/>
        </w:rPr>
      </w:pPr>
      <w:r>
        <w:rPr>
          <w:noProof/>
          <w:lang w:eastAsia="ru-RU"/>
        </w:rPr>
        <w:lastRenderedPageBreak/>
        <w:drawing>
          <wp:inline distT="0" distB="0" distL="0" distR="0" wp14:anchorId="46F2F8CE" wp14:editId="18F69058">
            <wp:extent cx="5940425" cy="255778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557780"/>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17"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17"/>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lastRenderedPageBreak/>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lastRenderedPageBreak/>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18" w:name="_Toc481869793"/>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18"/>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19"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20" w:name="_Toc451714474"/>
      <w:bookmarkStart w:id="21" w:name="_Toc452559803"/>
      <w:r w:rsidR="00EE0F2C">
        <w:rPr>
          <w:rFonts w:ascii="Times New Roman" w:hAnsi="Times New Roman" w:cs="Times New Roman"/>
          <w:bCs/>
          <w:color w:val="auto"/>
          <w:sz w:val="28"/>
          <w:szCs w:val="32"/>
        </w:rPr>
        <w:t>системы.</w:t>
      </w:r>
      <w:bookmarkEnd w:id="19"/>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20"/>
      <w:bookmarkEnd w:id="21"/>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2"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2"/>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lastRenderedPageBreak/>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3"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3"/>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lastRenderedPageBreak/>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lastRenderedPageBreak/>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4" w:name="_Toc451714477"/>
      <w:bookmarkStart w:id="25" w:name="_Toc452559806"/>
      <w:bookmarkStart w:id="26"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7"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7"/>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4"/>
      <w:bookmarkEnd w:id="25"/>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38"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39"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40"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6"/>
      <w:r w:rsidR="00546B08" w:rsidRPr="0062388B">
        <w:rPr>
          <w:rFonts w:ascii="Times New Roman" w:hAnsi="Times New Roman" w:cs="Times New Roman"/>
          <w:sz w:val="28"/>
          <w:szCs w:val="28"/>
        </w:rPr>
        <w:t>.</w:t>
      </w:r>
      <w:bookmarkStart w:id="28"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9"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9"/>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8"/>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30" w:name="_Toc481869799"/>
      <w:r>
        <w:rPr>
          <w:rFonts w:eastAsia="Calibri"/>
          <w:iCs/>
          <w:lang w:val="ru-RU"/>
        </w:rPr>
        <w:t>3.5</w:t>
      </w:r>
      <w:r w:rsidR="00E05581" w:rsidRPr="0062388B">
        <w:rPr>
          <w:rFonts w:eastAsia="Calibri"/>
          <w:lang w:val="ru-RU"/>
        </w:rPr>
        <w:t xml:space="preserve"> </w:t>
      </w:r>
      <w:bookmarkStart w:id="31" w:name="_Toc216502794"/>
      <w:bookmarkStart w:id="32" w:name="_Toc224635088"/>
      <w:bookmarkStart w:id="33" w:name="_Toc224636969"/>
      <w:bookmarkStart w:id="34" w:name="_Toc451720807"/>
      <w:r w:rsidRPr="0062388B">
        <w:rPr>
          <w:lang w:val="ru-RU"/>
        </w:rPr>
        <w:t>Описание обобщенного алгоритма и алгоритмов программных модулей</w:t>
      </w:r>
      <w:bookmarkEnd w:id="30"/>
      <w:bookmarkEnd w:id="31"/>
      <w:bookmarkEnd w:id="32"/>
      <w:bookmarkEnd w:id="33"/>
      <w:bookmarkEnd w:id="34"/>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688.5pt" o:ole="">
            <v:imagedata r:id="rId43" o:title=""/>
          </v:shape>
          <o:OLEObject Type="Embed" ProgID="Visio.Drawing.15" ShapeID="_x0000_i1025" DrawAspect="Content" ObjectID="_1746540151" r:id="rId44"/>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6" type="#_x0000_t75" style="width:321pt;height:675pt" o:ole="">
            <v:imagedata r:id="rId45" o:title=""/>
          </v:shape>
          <o:OLEObject Type="Embed" ProgID="Visio.Drawing.15" ShapeID="_x0000_i1026" DrawAspect="Content" ObjectID="_1746540152" r:id="rId4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35"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35"/>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36" w:name="_Toc453282539"/>
      <w:bookmarkStart w:id="37" w:name="_Toc481615297"/>
      <w:bookmarkStart w:id="38"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36"/>
      <w:r w:rsidR="0070443A">
        <w:rPr>
          <w:rStyle w:val="Head1Char"/>
          <w:rFonts w:eastAsiaTheme="minorHAnsi"/>
          <w:sz w:val="28"/>
        </w:rPr>
        <w:t>планирования и распределения учебной нагрузки преподавателей вуза</w:t>
      </w:r>
      <w:bookmarkEnd w:id="37"/>
    </w:p>
    <w:p w:rsidR="0070443A" w:rsidRDefault="0070443A" w:rsidP="0070443A">
      <w:pPr>
        <w:pStyle w:val="Head2"/>
        <w:spacing w:line="276" w:lineRule="auto"/>
        <w:rPr>
          <w:lang w:val="ru-RU"/>
        </w:rPr>
      </w:pPr>
      <w:bookmarkStart w:id="39" w:name="_Toc453282540"/>
      <w:bookmarkStart w:id="40" w:name="_Toc481615298"/>
      <w:r>
        <w:rPr>
          <w:lang w:val="ru-RU"/>
        </w:rPr>
        <w:t>4.1 Общая характеристика программного продукта</w:t>
      </w:r>
      <w:bookmarkEnd w:id="39"/>
      <w:bookmarkEnd w:id="40"/>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41" w:name="_Toc453282541"/>
      <w:bookmarkStart w:id="42" w:name="_Toc481615299"/>
      <w:r>
        <w:rPr>
          <w:lang w:val="ru-RU"/>
        </w:rPr>
        <w:lastRenderedPageBreak/>
        <w:t>4.2 Расчет затрат на разработку программного средства</w:t>
      </w:r>
      <w:bookmarkEnd w:id="41"/>
      <w:bookmarkEnd w:id="42"/>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Pr="00006479">
        <w:rPr>
          <w:rFonts w:ascii="Times New Roman" w:eastAsia="Times New Roman" w:hAnsi="Times New Roman" w:cs="Times New Roman"/>
          <w:position w:val="-28"/>
          <w:sz w:val="28"/>
          <w:szCs w:val="28"/>
          <w:lang w:eastAsia="ru-RU"/>
        </w:rPr>
        <w:object w:dxaOrig="1579" w:dyaOrig="680">
          <v:shape id="_x0000_i1027" type="#_x0000_t75" style="width:78.75pt;height:33.75pt" o:ole="" fillcolor="window">
            <v:imagedata r:id="rId60" o:title=""/>
          </v:shape>
          <o:OLEObject Type="Embed" ProgID="Equation.3" ShapeID="_x0000_i1027" DrawAspect="Content" ObjectID="_1746540153" r:id="rId61"/>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8" type="#_x0000_t75" style="width:9.75pt;height:17.25pt" o:ole="">
            <v:imagedata r:id="rId62" o:title=""/>
          </v:shape>
          <o:OLEObject Type="Embed" ProgID="Equation.3" ShapeID="_x0000_i1028" DrawAspect="Content" ObjectID="_1746540154" r:id="rId63"/>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второй категорий и тестировщика. На рынке труда месячный оклад вышеперечисленных специалистов составляет: руководитель проекта - 900 руб,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 10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руб, тестировщик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бязанности тестировщика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43"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964EB8">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естировщик</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43"/>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position w:val="-28"/>
          <w:sz w:val="28"/>
          <w:szCs w:val="28"/>
          <w:lang w:eastAsia="ru-RU"/>
        </w:rPr>
        <w:object w:dxaOrig="1560" w:dyaOrig="750">
          <v:shape id="_x0000_i1029" type="#_x0000_t75" style="width:78pt;height:37.5pt" o:ole="" fillcolor="window">
            <v:imagedata r:id="rId64" o:title=""/>
          </v:shape>
          <o:OLEObject Type="Embed" ProgID="Equation.3" ShapeID="_x0000_i1029" DrawAspect="Content" ObjectID="_1746540155" r:id="rId6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4E070D"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0" type="#_x0000_t75" style="width:116.25pt;height:37.5pt" o:ole="" fillcolor="window">
            <v:imagedata r:id="rId66" o:title=""/>
          </v:shape>
          <o:OLEObject Type="Embed" ProgID="Equation.3" ShapeID="_x0000_i1030" DrawAspect="Content" ObjectID="_1746540156" r:id="rId6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4E070D"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1935" w:dyaOrig="450">
          <v:shape id="_x0000_i1031" type="#_x0000_t75" style="width:96.75pt;height:22.5pt" o:ole="">
            <v:imagedata r:id="rId68" o:title=""/>
          </v:shape>
          <o:OLEObject Type="Embed" ProgID="Equation.3" ShapeID="_x0000_i1031" DrawAspect="Content" ObjectID="_1746540157" r:id="rId6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2" type="#_x0000_t75" style="width:17.25pt;height:19.5pt" o:ole="">
            <v:imagedata r:id="rId70" o:title=""/>
          </v:shape>
          <o:OLEObject Type="Embed" ProgID="Equation.3" ShapeID="_x0000_i1032" DrawAspect="Content" ObjectID="_1746540158" r:id="rId71"/>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3" type="#_x0000_t75" style="width:19.5pt;height:20.25pt" o:ole="">
            <v:imagedata r:id="rId72" o:title=""/>
          </v:shape>
          <o:OLEObject Type="Embed" ProgID="Equation.3" ShapeID="_x0000_i1033" DrawAspect="Content" ObjectID="_1746540159" r:id="rId73"/>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4" type="#_x0000_t75" style="width:15pt;height:22.5pt" o:ole="">
            <v:imagedata r:id="rId74" o:title=""/>
          </v:shape>
          <o:OLEObject Type="Embed" ProgID="Equation.3" ShapeID="_x0000_i1034" DrawAspect="Content" ObjectID="_1746540160" r:id="rId75"/>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4E070D"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695" w:dyaOrig="750">
          <v:shape id="_x0000_i1035" type="#_x0000_t75" style="width:84.75pt;height:37.5pt" o:ole="" fillcolor="window">
            <v:imagedata r:id="rId76" o:title=""/>
          </v:shape>
          <o:OLEObject Type="Embed" ProgID="Equation.3" ShapeID="_x0000_i1035" DrawAspect="Content" ObjectID="_1746540161" r:id="rId77"/>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4E070D"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3510" w:dyaOrig="450">
          <v:shape id="_x0000_i1036" type="#_x0000_t75" style="width:175.5pt;height:22.5pt" o:ole="" fillcolor="window">
            <v:imagedata r:id="rId78" o:title=""/>
          </v:shape>
          <o:OLEObject Type="Embed" ProgID="Equation.3" ShapeID="_x0000_i1036" DrawAspect="Content" ObjectID="_1746540162" r:id="rId7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4E070D"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935" w:dyaOrig="750">
          <v:shape id="_x0000_i1037" type="#_x0000_t75" style="width:96.75pt;height:37.5pt" o:ole="" fillcolor="window">
            <v:imagedata r:id="rId80" o:title=""/>
          </v:shape>
          <o:OLEObject Type="Embed" ProgID="Equation.3" ShapeID="_x0000_i1037" DrawAspect="Content" ObjectID="_1746540163" r:id="rId81"/>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4E070D"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4E070D"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4E070D"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4E070D"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к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44" w:name="_Toc453282542"/>
      <w:bookmarkStart w:id="45"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44"/>
    <w:bookmarkEnd w:id="45"/>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46" w:name="_Toc452559815"/>
      <w:bookmarkStart w:id="47"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46"/>
      <w:bookmarkEnd w:id="47"/>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48" w:name="_Toc451335054"/>
      <w:bookmarkStart w:id="49" w:name="_Toc451714486"/>
      <w:bookmarkStart w:id="50" w:name="_Toc452559816"/>
      <w:bookmarkStart w:id="51" w:name="_Toc481615301"/>
      <w:r w:rsidRPr="007051C9">
        <w:rPr>
          <w:rFonts w:ascii="Times New Roman" w:eastAsiaTheme="majorEastAsia" w:hAnsi="Times New Roman" w:cs="Times New Roman"/>
          <w:bCs/>
          <w:sz w:val="28"/>
          <w:szCs w:val="32"/>
        </w:rPr>
        <w:t>Расчет прироста чистой прибыли</w:t>
      </w:r>
      <w:bookmarkEnd w:id="48"/>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49"/>
      <w:bookmarkEnd w:id="50"/>
      <w:bookmarkEnd w:id="51"/>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4E070D" w:rsidRDefault="004E070D"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4E070D" w:rsidRDefault="004E070D"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4E070D"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4E070D"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4E070D"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ч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4E070D"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4E070D"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4E070D"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4E070D"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52" w:name="_Toc452559818"/>
      <w:bookmarkStart w:id="53"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52"/>
      <w:bookmarkEnd w:id="5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4E070D" w:rsidRDefault="004E070D"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4E070D" w:rsidRDefault="004E070D"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4E070D"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22% </m:t>
        </m:r>
      </m:oMath>
      <w:r w:rsidRPr="003978E2">
        <w:rPr>
          <w:rFonts w:ascii="Times New Roman" w:eastAsia="Times New Roman" w:hAnsi="Times New Roman"/>
          <w:sz w:val="28"/>
          <w:szCs w:val="28"/>
          <w:lang w:eastAsia="ru-RU"/>
        </w:rPr>
        <w:t>).</w:t>
      </w:r>
    </w:p>
    <w:p w:rsidR="0070443A" w:rsidRPr="00DD18F4" w:rsidRDefault="004E070D"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ого приводятся к расчетному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4E070D"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4E070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4E070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4E070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964EB8">
        <w:trPr>
          <w:trHeight w:val="20"/>
        </w:trPr>
        <w:tc>
          <w:tcPr>
            <w:tcW w:w="2317" w:type="dxa"/>
            <w:vMerge w:val="restart"/>
            <w:vAlign w:val="center"/>
          </w:tcPr>
          <w:p w:rsidR="0070443A" w:rsidRPr="00DD18F4" w:rsidRDefault="0070443A" w:rsidP="00964EB8">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964EB8">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964EB8">
            <w:pPr>
              <w:ind w:left="-108" w:right="-108"/>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измер.</w:t>
            </w:r>
          </w:p>
        </w:tc>
        <w:tc>
          <w:tcPr>
            <w:tcW w:w="810" w:type="dxa"/>
            <w:vMerge w:val="restart"/>
            <w:vAlign w:val="center"/>
          </w:tcPr>
          <w:p w:rsidR="0070443A" w:rsidRPr="00DD18F4" w:rsidRDefault="0070443A" w:rsidP="00964EB8">
            <w:pPr>
              <w:ind w:left="-918" w:right="-97" w:firstLine="813"/>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Усл.</w:t>
            </w:r>
          </w:p>
          <w:p w:rsidR="0070443A" w:rsidRPr="00DD18F4" w:rsidRDefault="0070443A" w:rsidP="00964EB8">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964EB8">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964EB8">
        <w:trPr>
          <w:trHeight w:val="20"/>
        </w:trPr>
        <w:tc>
          <w:tcPr>
            <w:tcW w:w="2317"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964EB8">
        <w:trPr>
          <w:trHeight w:val="20"/>
        </w:trPr>
        <w:tc>
          <w:tcPr>
            <w:tcW w:w="231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964EB8">
        <w:trPr>
          <w:trHeight w:val="20"/>
        </w:trPr>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964EB8">
        <w:tc>
          <w:tcPr>
            <w:tcW w:w="2317" w:type="dxa"/>
            <w:tcBorders>
              <w:top w:val="single" w:sz="4" w:space="0" w:color="auto"/>
              <w:left w:val="single" w:sz="4" w:space="0" w:color="auto"/>
              <w:bottom w:val="nil"/>
              <w:right w:val="single" w:sz="4" w:space="0" w:color="auto"/>
            </w:tcBorders>
          </w:tcPr>
          <w:p w:rsidR="0070443A" w:rsidRPr="008439F2"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964EB8">
            <w:pPr>
              <w:jc w:val="center"/>
              <w:rPr>
                <w:rFonts w:ascii="Times New Roman" w:hAnsi="Times New Roman" w:cs="Times New Roman"/>
                <w:sz w:val="28"/>
                <w:szCs w:val="28"/>
                <w:lang w:val="en-US"/>
              </w:rPr>
            </w:pPr>
            <w:r w:rsidRPr="00DD18F4">
              <w:rPr>
                <w:rFonts w:ascii="Times New Roman" w:hAnsi="Times New Roman" w:cs="Times New Roman"/>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964EB8">
        <w:trPr>
          <w:trHeight w:val="755"/>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4E070D"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964EB8">
        <w:trPr>
          <w:trHeight w:val="1016"/>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4E070D"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964EB8">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964EB8">
        <w:tc>
          <w:tcPr>
            <w:tcW w:w="2317" w:type="dxa"/>
            <w:tcBorders>
              <w:bottom w:val="single" w:sz="4" w:space="0" w:color="auto"/>
            </w:tcBorders>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4E070D" w:rsidP="00964EB8">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4E070D" w:rsidP="00964EB8">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4E070D" w:rsidP="00964EB8">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964EB8">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Р</m:t>
            </m:r>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4E070D" w:rsidRDefault="004E070D"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4E070D" w:rsidRDefault="004E070D"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4E070D"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4E070D" w:rsidRDefault="004E070D"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4E070D" w:rsidRDefault="004E070D"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4E070D"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4E070D"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4E070D"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5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5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38"/>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Pr="001F3DD8">
        <w:rPr>
          <w:sz w:val="28"/>
          <w:szCs w:val="28"/>
        </w:rPr>
        <w:t xml:space="preserve"> 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55" w:name="_Toc481869807"/>
      <w:r w:rsidR="00272566" w:rsidRPr="004A2E0F">
        <w:rPr>
          <w:rFonts w:ascii="Times New Roman" w:hAnsi="Times New Roman" w:cs="Times New Roman"/>
          <w:b/>
          <w:color w:val="auto"/>
          <w:sz w:val="28"/>
        </w:rPr>
        <w:lastRenderedPageBreak/>
        <w:t>Список использованной литературы</w:t>
      </w:r>
      <w:bookmarkEnd w:id="5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56" w:name="_Toc481706257"/>
      <w:bookmarkStart w:id="57" w:name="_Toc405835566"/>
      <w:bookmarkStart w:id="58" w:name="_Toc437814025"/>
      <w:bookmarkStart w:id="5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82"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5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83"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6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60"/>
      <w:r w:rsidRPr="00ED06E9">
        <w:rPr>
          <w:rFonts w:ascii="Times New Roman" w:hAnsi="Times New Roman" w:cs="Times New Roman"/>
          <w:bCs/>
          <w:color w:val="000000" w:themeColor="text1"/>
          <w:sz w:val="28"/>
          <w:szCs w:val="28"/>
        </w:rPr>
        <w:t>, Бершадская М.Д.</w:t>
      </w:r>
      <w:bookmarkStart w:id="6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6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8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85"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62" w:name="_Toc481869808"/>
      <w:r w:rsidR="00697B2E" w:rsidRPr="004951A2">
        <w:rPr>
          <w:rFonts w:ascii="Times New Roman" w:hAnsi="Times New Roman" w:cs="Times New Roman"/>
          <w:b/>
          <w:color w:val="auto"/>
          <w:sz w:val="28"/>
          <w:szCs w:val="28"/>
        </w:rPr>
        <w:lastRenderedPageBreak/>
        <w:t xml:space="preserve">ПРИЛОЖЕНИЕ </w:t>
      </w:r>
      <w:bookmarkEnd w:id="57"/>
      <w:bookmarkEnd w:id="58"/>
      <w:r w:rsidR="00697B2E" w:rsidRPr="004951A2">
        <w:rPr>
          <w:rFonts w:ascii="Times New Roman" w:hAnsi="Times New Roman" w:cs="Times New Roman"/>
          <w:b/>
          <w:color w:val="auto"/>
          <w:sz w:val="28"/>
          <w:szCs w:val="28"/>
        </w:rPr>
        <w:t>А</w:t>
      </w:r>
      <w:bookmarkEnd w:id="59"/>
      <w:bookmarkEnd w:id="62"/>
    </w:p>
    <w:p w:rsidR="00697B2E" w:rsidRDefault="00697B2E" w:rsidP="004951A2">
      <w:pPr>
        <w:pStyle w:val="1"/>
        <w:spacing w:before="0"/>
        <w:jc w:val="center"/>
        <w:rPr>
          <w:rFonts w:ascii="Times New Roman" w:hAnsi="Times New Roman" w:cs="Times New Roman"/>
          <w:b/>
          <w:color w:val="auto"/>
          <w:sz w:val="28"/>
          <w:szCs w:val="28"/>
        </w:rPr>
      </w:pPr>
      <w:bookmarkStart w:id="63" w:name="_Toc481869809"/>
      <w:r w:rsidRPr="004951A2">
        <w:rPr>
          <w:rFonts w:ascii="Times New Roman" w:hAnsi="Times New Roman" w:cs="Times New Roman"/>
          <w:b/>
          <w:color w:val="auto"/>
          <w:sz w:val="28"/>
          <w:szCs w:val="28"/>
        </w:rPr>
        <w:t>(обязательное)</w:t>
      </w:r>
      <w:bookmarkEnd w:id="63"/>
    </w:p>
    <w:p w:rsidR="00207A2C" w:rsidRPr="00207A2C" w:rsidRDefault="00207A2C" w:rsidP="00207A2C"/>
    <w:p w:rsidR="0070443A"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8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E070D" w:rsidRDefault="00697B2E" w:rsidP="004951A2">
      <w:pPr>
        <w:pStyle w:val="1"/>
        <w:spacing w:before="0"/>
        <w:jc w:val="center"/>
        <w:rPr>
          <w:rFonts w:ascii="Times New Roman" w:hAnsi="Times New Roman" w:cs="Times New Roman"/>
          <w:b/>
          <w:color w:val="auto"/>
          <w:sz w:val="28"/>
          <w:szCs w:val="28"/>
          <w:lang w:val="en-US"/>
        </w:rPr>
      </w:pPr>
      <w:bookmarkStart w:id="64" w:name="_Toc481869810"/>
      <w:r w:rsidRPr="004951A2">
        <w:rPr>
          <w:rFonts w:ascii="Times New Roman" w:hAnsi="Times New Roman" w:cs="Times New Roman"/>
          <w:b/>
          <w:color w:val="auto"/>
          <w:sz w:val="28"/>
          <w:szCs w:val="28"/>
        </w:rPr>
        <w:t>Реализация</w:t>
      </w:r>
      <w:r w:rsidRPr="004E070D">
        <w:rPr>
          <w:rFonts w:ascii="Times New Roman" w:hAnsi="Times New Roman" w:cs="Times New Roman"/>
          <w:b/>
          <w:color w:val="auto"/>
          <w:sz w:val="28"/>
          <w:szCs w:val="28"/>
          <w:lang w:val="en-US"/>
        </w:rPr>
        <w:t xml:space="preserve"> </w:t>
      </w:r>
      <w:r w:rsidRPr="004951A2">
        <w:rPr>
          <w:rFonts w:ascii="Times New Roman" w:hAnsi="Times New Roman" w:cs="Times New Roman"/>
          <w:b/>
          <w:color w:val="auto"/>
          <w:sz w:val="28"/>
          <w:szCs w:val="28"/>
          <w:lang w:val="en-US"/>
        </w:rPr>
        <w:t>sql</w:t>
      </w:r>
      <w:r w:rsidRPr="004E070D">
        <w:rPr>
          <w:rFonts w:ascii="Times New Roman" w:hAnsi="Times New Roman" w:cs="Times New Roman"/>
          <w:b/>
          <w:color w:val="auto"/>
          <w:sz w:val="28"/>
          <w:szCs w:val="28"/>
          <w:lang w:val="en-US"/>
        </w:rPr>
        <w:t>-</w:t>
      </w:r>
      <w:r w:rsidRPr="004951A2">
        <w:rPr>
          <w:rFonts w:ascii="Times New Roman" w:hAnsi="Times New Roman" w:cs="Times New Roman"/>
          <w:b/>
          <w:color w:val="auto"/>
          <w:sz w:val="28"/>
          <w:szCs w:val="28"/>
        </w:rPr>
        <w:t>скрипта</w:t>
      </w:r>
      <w:bookmarkEnd w:id="64"/>
    </w:p>
    <w:p w:rsidR="00697B2E" w:rsidRPr="004E070D" w:rsidRDefault="00697B2E" w:rsidP="00697B2E">
      <w:pPr>
        <w:pStyle w:val="af1"/>
        <w:spacing w:line="276" w:lineRule="auto"/>
        <w:jc w:val="center"/>
        <w:rPr>
          <w:rFonts w:ascii="Times New Roman" w:hAnsi="Times New Roman" w:cs="Times New Roman"/>
          <w:b/>
          <w:color w:val="000000" w:themeColor="text1"/>
          <w:sz w:val="28"/>
          <w:szCs w:val="28"/>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B33" w:rsidRDefault="007B3B33">
      <w:r>
        <w:separator/>
      </w:r>
    </w:p>
  </w:endnote>
  <w:endnote w:type="continuationSeparator" w:id="0">
    <w:p w:rsidR="007B3B33" w:rsidRDefault="007B3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4E070D" w:rsidRDefault="004E070D">
        <w:pPr>
          <w:pStyle w:val="a5"/>
          <w:jc w:val="right"/>
        </w:pPr>
        <w:r>
          <w:fldChar w:fldCharType="begin"/>
        </w:r>
        <w:r>
          <w:instrText>PAGE   \* MERGEFORMAT</w:instrText>
        </w:r>
        <w:r>
          <w:fldChar w:fldCharType="separate"/>
        </w:r>
        <w:r w:rsidR="00817881">
          <w:rPr>
            <w:noProof/>
          </w:rPr>
          <w:t>56</w:t>
        </w:r>
        <w:r>
          <w:fldChar w:fldCharType="end"/>
        </w:r>
      </w:p>
    </w:sdtContent>
  </w:sdt>
  <w:p w:rsidR="004E070D" w:rsidRDefault="004E07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B33" w:rsidRDefault="007B3B33">
      <w:r>
        <w:separator/>
      </w:r>
    </w:p>
  </w:footnote>
  <w:footnote w:type="continuationSeparator" w:id="0">
    <w:p w:rsidR="007B3B33" w:rsidRDefault="007B3B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4"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7"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4"/>
  </w:num>
  <w:num w:numId="4">
    <w:abstractNumId w:val="25"/>
  </w:num>
  <w:num w:numId="5">
    <w:abstractNumId w:val="15"/>
  </w:num>
  <w:num w:numId="6">
    <w:abstractNumId w:val="32"/>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6"/>
  </w:num>
  <w:num w:numId="11">
    <w:abstractNumId w:val="17"/>
  </w:num>
  <w:num w:numId="12">
    <w:abstractNumId w:val="22"/>
  </w:num>
  <w:num w:numId="13">
    <w:abstractNumId w:val="23"/>
  </w:num>
  <w:num w:numId="14">
    <w:abstractNumId w:val="35"/>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37"/>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64760"/>
    <w:rsid w:val="00067A05"/>
    <w:rsid w:val="00090D74"/>
    <w:rsid w:val="00092A7B"/>
    <w:rsid w:val="0009480C"/>
    <w:rsid w:val="000B3E3F"/>
    <w:rsid w:val="000B76C8"/>
    <w:rsid w:val="000C25A5"/>
    <w:rsid w:val="000D03AF"/>
    <w:rsid w:val="000D7419"/>
    <w:rsid w:val="000E4907"/>
    <w:rsid w:val="000F3956"/>
    <w:rsid w:val="000F58B8"/>
    <w:rsid w:val="000F5D7D"/>
    <w:rsid w:val="000F6CB7"/>
    <w:rsid w:val="00106909"/>
    <w:rsid w:val="00115CB8"/>
    <w:rsid w:val="00121A81"/>
    <w:rsid w:val="00122D28"/>
    <w:rsid w:val="00132DB4"/>
    <w:rsid w:val="0014140B"/>
    <w:rsid w:val="001532C4"/>
    <w:rsid w:val="00167E26"/>
    <w:rsid w:val="00174A90"/>
    <w:rsid w:val="00193550"/>
    <w:rsid w:val="001B4B78"/>
    <w:rsid w:val="001B77D7"/>
    <w:rsid w:val="001D32AB"/>
    <w:rsid w:val="001D51B9"/>
    <w:rsid w:val="001E2968"/>
    <w:rsid w:val="001F154C"/>
    <w:rsid w:val="001F5B70"/>
    <w:rsid w:val="001F7FAC"/>
    <w:rsid w:val="00200E55"/>
    <w:rsid w:val="00204D42"/>
    <w:rsid w:val="00207A2C"/>
    <w:rsid w:val="00212D92"/>
    <w:rsid w:val="00223030"/>
    <w:rsid w:val="00234E4E"/>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A29"/>
    <w:rsid w:val="00323EFD"/>
    <w:rsid w:val="00332E38"/>
    <w:rsid w:val="00352127"/>
    <w:rsid w:val="00353C70"/>
    <w:rsid w:val="003571D1"/>
    <w:rsid w:val="003575C9"/>
    <w:rsid w:val="00367F8C"/>
    <w:rsid w:val="00371801"/>
    <w:rsid w:val="0037539B"/>
    <w:rsid w:val="003A3AF6"/>
    <w:rsid w:val="003B3F18"/>
    <w:rsid w:val="003D0186"/>
    <w:rsid w:val="003D0F66"/>
    <w:rsid w:val="003D738A"/>
    <w:rsid w:val="003F07A0"/>
    <w:rsid w:val="003F2523"/>
    <w:rsid w:val="003F4100"/>
    <w:rsid w:val="00403BDD"/>
    <w:rsid w:val="00413491"/>
    <w:rsid w:val="0042015A"/>
    <w:rsid w:val="00433E15"/>
    <w:rsid w:val="00442C7A"/>
    <w:rsid w:val="00442EB1"/>
    <w:rsid w:val="00443463"/>
    <w:rsid w:val="00447704"/>
    <w:rsid w:val="004530E7"/>
    <w:rsid w:val="0047576D"/>
    <w:rsid w:val="004858A3"/>
    <w:rsid w:val="0049166C"/>
    <w:rsid w:val="00491A4E"/>
    <w:rsid w:val="004951A2"/>
    <w:rsid w:val="004A2E0F"/>
    <w:rsid w:val="004A5889"/>
    <w:rsid w:val="004A7EBC"/>
    <w:rsid w:val="004B0AB2"/>
    <w:rsid w:val="004B783E"/>
    <w:rsid w:val="004C320B"/>
    <w:rsid w:val="004C6BE4"/>
    <w:rsid w:val="004C7058"/>
    <w:rsid w:val="004D7DC4"/>
    <w:rsid w:val="004E03F8"/>
    <w:rsid w:val="004E070D"/>
    <w:rsid w:val="004F235E"/>
    <w:rsid w:val="004F59C9"/>
    <w:rsid w:val="00500795"/>
    <w:rsid w:val="00505D8D"/>
    <w:rsid w:val="00512F80"/>
    <w:rsid w:val="00517E76"/>
    <w:rsid w:val="00526C41"/>
    <w:rsid w:val="00532007"/>
    <w:rsid w:val="00532681"/>
    <w:rsid w:val="005372C2"/>
    <w:rsid w:val="0054211C"/>
    <w:rsid w:val="00546B08"/>
    <w:rsid w:val="00550725"/>
    <w:rsid w:val="00572522"/>
    <w:rsid w:val="00594B9F"/>
    <w:rsid w:val="0059536A"/>
    <w:rsid w:val="005A6CD6"/>
    <w:rsid w:val="005B127E"/>
    <w:rsid w:val="005B7588"/>
    <w:rsid w:val="005D3A43"/>
    <w:rsid w:val="005E0B8D"/>
    <w:rsid w:val="005E7AF8"/>
    <w:rsid w:val="005F419F"/>
    <w:rsid w:val="00602B71"/>
    <w:rsid w:val="00622B00"/>
    <w:rsid w:val="0062388B"/>
    <w:rsid w:val="0064213B"/>
    <w:rsid w:val="00662B14"/>
    <w:rsid w:val="00662EF8"/>
    <w:rsid w:val="00687E0B"/>
    <w:rsid w:val="0069075A"/>
    <w:rsid w:val="00692F89"/>
    <w:rsid w:val="00697B2E"/>
    <w:rsid w:val="006C62E4"/>
    <w:rsid w:val="006E0B8B"/>
    <w:rsid w:val="006F4164"/>
    <w:rsid w:val="006F444A"/>
    <w:rsid w:val="0070443A"/>
    <w:rsid w:val="00704743"/>
    <w:rsid w:val="007332CE"/>
    <w:rsid w:val="007373A1"/>
    <w:rsid w:val="0074306D"/>
    <w:rsid w:val="00746C00"/>
    <w:rsid w:val="007600E7"/>
    <w:rsid w:val="007652AB"/>
    <w:rsid w:val="00775F23"/>
    <w:rsid w:val="007810DE"/>
    <w:rsid w:val="00781B45"/>
    <w:rsid w:val="00786B2A"/>
    <w:rsid w:val="00794C00"/>
    <w:rsid w:val="007A580E"/>
    <w:rsid w:val="007B3B33"/>
    <w:rsid w:val="007C4E07"/>
    <w:rsid w:val="007D0DC2"/>
    <w:rsid w:val="007E4F42"/>
    <w:rsid w:val="00817881"/>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2401"/>
    <w:rsid w:val="008F6BCC"/>
    <w:rsid w:val="0090179C"/>
    <w:rsid w:val="00921FF9"/>
    <w:rsid w:val="0093596B"/>
    <w:rsid w:val="00942355"/>
    <w:rsid w:val="0095245A"/>
    <w:rsid w:val="00956CC6"/>
    <w:rsid w:val="009629B7"/>
    <w:rsid w:val="00964445"/>
    <w:rsid w:val="00964EB8"/>
    <w:rsid w:val="00997971"/>
    <w:rsid w:val="009B5B11"/>
    <w:rsid w:val="009B769A"/>
    <w:rsid w:val="00A14B58"/>
    <w:rsid w:val="00A412B8"/>
    <w:rsid w:val="00A43407"/>
    <w:rsid w:val="00A71EB4"/>
    <w:rsid w:val="00A725EE"/>
    <w:rsid w:val="00A96F91"/>
    <w:rsid w:val="00A9705E"/>
    <w:rsid w:val="00AB13C8"/>
    <w:rsid w:val="00AB67D1"/>
    <w:rsid w:val="00B12A30"/>
    <w:rsid w:val="00B17C68"/>
    <w:rsid w:val="00B4057B"/>
    <w:rsid w:val="00B54014"/>
    <w:rsid w:val="00B92935"/>
    <w:rsid w:val="00B941E7"/>
    <w:rsid w:val="00BF1916"/>
    <w:rsid w:val="00C0317A"/>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C11FD"/>
    <w:rsid w:val="00D02366"/>
    <w:rsid w:val="00D21FCA"/>
    <w:rsid w:val="00D253A7"/>
    <w:rsid w:val="00D27E20"/>
    <w:rsid w:val="00D47D54"/>
    <w:rsid w:val="00D51D91"/>
    <w:rsid w:val="00D62797"/>
    <w:rsid w:val="00D84A39"/>
    <w:rsid w:val="00D87D90"/>
    <w:rsid w:val="00D936A0"/>
    <w:rsid w:val="00DA4FCB"/>
    <w:rsid w:val="00DB1F30"/>
    <w:rsid w:val="00DD2B76"/>
    <w:rsid w:val="00DE7381"/>
    <w:rsid w:val="00DE7A4F"/>
    <w:rsid w:val="00DF4BDC"/>
    <w:rsid w:val="00E01660"/>
    <w:rsid w:val="00E05581"/>
    <w:rsid w:val="00E07F93"/>
    <w:rsid w:val="00E21FA5"/>
    <w:rsid w:val="00E247EA"/>
    <w:rsid w:val="00E25D2B"/>
    <w:rsid w:val="00E31E20"/>
    <w:rsid w:val="00E43CC7"/>
    <w:rsid w:val="00E71A03"/>
    <w:rsid w:val="00E7534E"/>
    <w:rsid w:val="00E75FA8"/>
    <w:rsid w:val="00E92213"/>
    <w:rsid w:val="00E93542"/>
    <w:rsid w:val="00E9725A"/>
    <w:rsid w:val="00EA5A3C"/>
    <w:rsid w:val="00EC775E"/>
    <w:rsid w:val="00ED06E9"/>
    <w:rsid w:val="00ED64FD"/>
    <w:rsid w:val="00ED78CA"/>
    <w:rsid w:val="00EE0F2C"/>
    <w:rsid w:val="00EF11B6"/>
    <w:rsid w:val="00EF714F"/>
    <w:rsid w:val="00F0685E"/>
    <w:rsid w:val="00F117CC"/>
    <w:rsid w:val="00F21EB9"/>
    <w:rsid w:val="00F44E64"/>
    <w:rsid w:val="00F611FD"/>
    <w:rsid w:val="00F63239"/>
    <w:rsid w:val="00F6532C"/>
    <w:rsid w:val="00F73EBB"/>
    <w:rsid w:val="00F7510C"/>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60D95F"/>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8.png"/><Relationship Id="rId47" Type="http://schemas.openxmlformats.org/officeDocument/2006/relationships/image" Target="media/image11.jpeg"/><Relationship Id="rId63" Type="http://schemas.openxmlformats.org/officeDocument/2006/relationships/oleObject" Target="embeddings/oleObject2.bin"/><Relationship Id="rId68" Type="http://schemas.openxmlformats.org/officeDocument/2006/relationships/image" Target="media/image28.wmf"/><Relationship Id="rId84" Type="http://schemas.openxmlformats.org/officeDocument/2006/relationships/hyperlink" Target="http://www.wikipedia.org" TargetMode="Externa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image" Target="media/image1.png"/><Relationship Id="rId37" Type="http://schemas.openxmlformats.org/officeDocument/2006/relationships/image" Target="media/image6.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1.wmf"/><Relationship Id="rId79" Type="http://schemas.openxmlformats.org/officeDocument/2006/relationships/oleObject" Target="embeddings/oleObject10.bin"/><Relationship Id="rId5" Type="http://schemas.openxmlformats.org/officeDocument/2006/relationships/webSettings" Target="webSettings.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4.png"/><Relationship Id="rId43" Type="http://schemas.openxmlformats.org/officeDocument/2006/relationships/image" Target="media/image9.emf"/><Relationship Id="rId48" Type="http://schemas.openxmlformats.org/officeDocument/2006/relationships/image" Target="media/image12.jpeg"/><Relationship Id="rId56" Type="http://schemas.openxmlformats.org/officeDocument/2006/relationships/image" Target="media/image20.png"/><Relationship Id="rId64" Type="http://schemas.openxmlformats.org/officeDocument/2006/relationships/image" Target="media/image26.wmf"/><Relationship Id="rId69" Type="http://schemas.openxmlformats.org/officeDocument/2006/relationships/oleObject" Target="embeddings/oleObject5.bin"/><Relationship Id="rId77" Type="http://schemas.openxmlformats.org/officeDocument/2006/relationships/oleObject" Target="embeddings/oleObject9.bin"/><Relationship Id="rId8" Type="http://schemas.openxmlformats.org/officeDocument/2006/relationships/footer" Target="footer1.xml"/><Relationship Id="rId51" Type="http://schemas.openxmlformats.org/officeDocument/2006/relationships/image" Target="media/image15.png"/><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hyperlink" Target="http://zillion.net/blog/52/natal-ia-tikhomirova-riektor-mesi-ot-spietsialistov-nastoiashchiegho-i-budushchiegho-triebuiutsia-novyie-idiei-znaniia-i-intielliektual-nyi-kapital" TargetMode="Externa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2.png"/><Relationship Id="rId38" Type="http://schemas.openxmlformats.org/officeDocument/2006/relationships/hyperlink" Target="https://ru.wikipedia.org/wiki/Microsoft" TargetMode="External"/><Relationship Id="rId46" Type="http://schemas.openxmlformats.org/officeDocument/2006/relationships/package" Target="embeddings/_________Microsoft_Visio1.vsdx"/><Relationship Id="rId59" Type="http://schemas.openxmlformats.org/officeDocument/2006/relationships/image" Target="media/image23.png"/><Relationship Id="rId67" Type="http://schemas.openxmlformats.org/officeDocument/2006/relationships/oleObject" Target="embeddings/oleObject4.bin"/><Relationship Id="rId20" Type="http://schemas.openxmlformats.org/officeDocument/2006/relationships/hyperlink" Target="https://belarusbank.by/ru/fizicheskim_licam/33359/37855" TargetMode="Externa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8.bin"/><Relationship Id="rId83" Type="http://schemas.openxmlformats.org/officeDocument/2006/relationships/hyperlink" Target="http://www.wikipedia.org"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s://belarusbank.by/" TargetMode="External"/><Relationship Id="rId31" Type="http://schemas.openxmlformats.org/officeDocument/2006/relationships/hyperlink" Target="https://vk.com/away.php?to=http%3A%2F%2Fasp.net&amp;cc_key=" TargetMode="External"/><Relationship Id="rId44" Type="http://schemas.openxmlformats.org/officeDocument/2006/relationships/package" Target="embeddings/_________Microsoft_Visio.vsdx"/><Relationship Id="rId52" Type="http://schemas.openxmlformats.org/officeDocument/2006/relationships/image" Target="media/image16.png"/><Relationship Id="rId60" Type="http://schemas.openxmlformats.org/officeDocument/2006/relationships/image" Target="media/image24.w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33.wmf"/><Relationship Id="rId81" Type="http://schemas.openxmlformats.org/officeDocument/2006/relationships/oleObject" Target="embeddings/oleObject11.bin"/><Relationship Id="rId86" Type="http://schemas.openxmlformats.org/officeDocument/2006/relationships/image" Target="media/image35.jpg"/><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hyperlink" Target="https://ru.wikipedia.org/wiki/Microsoft_Visual_Studio" TargetMode="Externa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hyperlink" Target="https://ru.wikipedia.org/wiki/.NET_Framework" TargetMode="External"/><Relationship Id="rId45" Type="http://schemas.openxmlformats.org/officeDocument/2006/relationships/image" Target="media/image10.emf"/><Relationship Id="rId66" Type="http://schemas.openxmlformats.org/officeDocument/2006/relationships/image" Target="media/image27.wmf"/><Relationship Id="rId87"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hyperlink" Target="http://www.wikipedia.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39328"/>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00610-6D64-4005-8845-F781357EE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78</Pages>
  <Words>19580</Words>
  <Characters>111611</Characters>
  <Application>Microsoft Office Word</Application>
  <DocSecurity>0</DocSecurity>
  <Lines>930</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0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5</cp:revision>
  <cp:lastPrinted>2017-05-04T21:23:00Z</cp:lastPrinted>
  <dcterms:created xsi:type="dcterms:W3CDTF">2017-05-17T07:59:00Z</dcterms:created>
  <dcterms:modified xsi:type="dcterms:W3CDTF">2023-05-25T14:16:00Z</dcterms:modified>
</cp:coreProperties>
</file>